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Default="00697B73" w:rsidP="00697B73">
      <w:pPr>
        <w:pStyle w:val="Titel"/>
      </w:pPr>
      <w:r>
        <w:t>SmartFridge</w:t>
      </w:r>
    </w:p>
    <w:p w:rsidR="00697B73" w:rsidRPr="00AB0952" w:rsidRDefault="00697B73" w:rsidP="00697B73">
      <w:pPr>
        <w:pStyle w:val="Overskrift1"/>
      </w:pPr>
      <w:bookmarkStart w:id="0" w:name="_GoBack"/>
      <w:bookmarkEnd w:id="0"/>
      <w:r w:rsidRPr="00861EAC">
        <w:rPr>
          <w:rFonts w:eastAsia="Times New Roman"/>
          <w:lang w:eastAsia="da-DK"/>
        </w:rPr>
        <w:t>Kravspecifikation</w:t>
      </w:r>
    </w:p>
    <w:p w:rsidR="00697B73" w:rsidRPr="00861EAC" w:rsidRDefault="00697B73" w:rsidP="00697B73">
      <w:pPr>
        <w:pStyle w:val="Overskrift2"/>
        <w:rPr>
          <w:lang w:eastAsia="da-DK"/>
        </w:rPr>
      </w:pPr>
      <w:r w:rsidRPr="00861EAC">
        <w:rPr>
          <w:noProof/>
          <w:lang w:eastAsia="da-DK"/>
        </w:rPr>
        <w:object w:dxaOrig="9630" w:dyaOrig="819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Pr>
                        <w:b/>
                        <w:noProof/>
                      </w:rPr>
                      <w:t>2</w:t>
                    </w:r>
                    <w:r w:rsidRPr="00E80D91">
                      <w:rPr>
                        <w:b/>
                      </w:rPr>
                      <w:fldChar w:fldCharType="end"/>
                    </w:r>
                    <w:r>
                      <w:t xml:space="preserve"> Aktørdiagram over SmartFridge</w:t>
                    </w:r>
                  </w:p>
                </w:txbxContent>
              </v:textbox>
            </v:shape>
            <w10:wrap type="tight"/>
          </v:group>
          <o:OLEObject Type="Embed" ProgID="Visio.Drawing.15" ShapeID="_x0000_s1040" DrawAspect="Content" ObjectID="_1493484451" r:id="rId7"/>
        </w:object>
      </w:r>
      <w:r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use case-diagrammet med alle aktører og deres forhold til systemet SmartFridge.</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Overskrift2"/>
        <w:rPr>
          <w:lang w:eastAsia="da-DK"/>
        </w:rPr>
      </w:pPr>
      <w:r w:rsidRPr="00861EAC">
        <w:rPr>
          <w:lang w:eastAsia="da-DK"/>
        </w:rPr>
        <w:t>Aktørbeskrivelse</w:t>
      </w:r>
    </w:p>
    <w:p w:rsidR="00697B73" w:rsidRPr="00861EAC" w:rsidRDefault="00697B73" w:rsidP="00697B73">
      <w:pPr>
        <w:pStyle w:val="Overskrift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Overskrift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9C6A2C">
            <w:pPr>
              <w:spacing w:after="0"/>
            </w:pPr>
            <w:r w:rsidRPr="00861EAC">
              <w:t>Den Eksterne Database er en database, der ligger på en webserver. Den har kun forbindelse til det lokale system når der synkroniseres (se Use Case 7), og fungerer som direkte database for web-app’en. Databasen får tilføjet, fjernet og redigeret data ved synkronisering, eller manipulationen kan foregå fra systemets web app.</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Termliste</w:t>
      </w:r>
    </w:p>
    <w:p w:rsidR="00697B73" w:rsidRPr="00861EAC" w:rsidRDefault="00697B73" w:rsidP="00697B73">
      <w:pPr>
        <w:pStyle w:val="Overskrift3"/>
        <w:rPr>
          <w:rFonts w:eastAsia="SimSun"/>
          <w:lang w:eastAsia="ar-SA"/>
        </w:rPr>
      </w:pPr>
      <w:r w:rsidRPr="00861EAC">
        <w:rPr>
          <w:rFonts w:eastAsia="SimSun"/>
          <w:lang w:eastAsia="ar-SA"/>
        </w:rPr>
        <w:t>Fridge app</w:t>
      </w:r>
    </w:p>
    <w:p w:rsidR="00697B73" w:rsidRPr="00861EAC" w:rsidRDefault="00697B73" w:rsidP="00697B73">
      <w:pPr>
        <w:rPr>
          <w:lang w:eastAsia="ar-SA"/>
        </w:rPr>
      </w:pPr>
      <w:r w:rsidRPr="00861EAC">
        <w:rPr>
          <w:lang w:eastAsia="ar-SA"/>
        </w:rPr>
        <w:t>Fridge app er den lokale del af systemet, og dækker over den lokale brugergrænseflade, samt den lokale database.</w:t>
      </w:r>
    </w:p>
    <w:p w:rsidR="00697B73" w:rsidRPr="00861EAC" w:rsidRDefault="00697B73" w:rsidP="00697B73">
      <w:pPr>
        <w:pStyle w:val="Overskrift3"/>
        <w:rPr>
          <w:rFonts w:eastAsia="SimSun"/>
          <w:lang w:eastAsia="ar-SA"/>
        </w:rPr>
      </w:pPr>
      <w:bookmarkStart w:id="1" w:name="OLE_LINK1"/>
      <w:bookmarkStart w:id="2" w:name="OLE_LINK2"/>
      <w:r w:rsidRPr="00861EAC">
        <w:rPr>
          <w:rFonts w:eastAsia="SimSun"/>
          <w:lang w:eastAsia="ar-SA"/>
        </w:rPr>
        <w:t>Web app</w:t>
      </w:r>
    </w:p>
    <w:bookmarkEnd w:id="1"/>
    <w:bookmarkEnd w:id="2"/>
    <w:p w:rsidR="00697B73" w:rsidRPr="00861EAC" w:rsidRDefault="00697B73" w:rsidP="00697B73">
      <w:pPr>
        <w:rPr>
          <w:lang w:eastAsia="ar-SA"/>
        </w:rPr>
      </w:pPr>
      <w:r w:rsidRPr="00861EAC">
        <w:rPr>
          <w:lang w:eastAsia="ar-SA"/>
        </w:rPr>
        <w:t xml:space="preserve">Web app er den eksterne del af systemet, og dækker over websitet. </w:t>
      </w:r>
    </w:p>
    <w:p w:rsidR="00697B73" w:rsidRPr="00861EAC" w:rsidRDefault="00697B73" w:rsidP="00697B73">
      <w:pPr>
        <w:pStyle w:val="Overskrift3"/>
        <w:rPr>
          <w:rFonts w:eastAsia="SimSun"/>
          <w:lang w:eastAsia="ar-SA"/>
        </w:rPr>
      </w:pPr>
      <w:r w:rsidRPr="00861EAC">
        <w:t>Kernefunktionalitet</w:t>
      </w:r>
    </w:p>
    <w:p w:rsidR="00697B73" w:rsidRPr="00861EAC" w:rsidRDefault="00697B73" w:rsidP="00697B73">
      <w:pPr>
        <w:rPr>
          <w:lang w:eastAsia="ar-SA"/>
        </w:rPr>
      </w:pPr>
      <w:r w:rsidRPr="00861EAC">
        <w:rPr>
          <w:lang w:eastAsia="ar-SA"/>
        </w:rPr>
        <w:t>Begrebet dækker over de mest basale funktionaliteter, som gør at systemet er sammenhængende og brugbart. Disse funktionaliteter er repræsenteret ved use cases 1-5.</w:t>
      </w:r>
    </w:p>
    <w:p w:rsidR="00697B73" w:rsidRPr="00861EAC" w:rsidRDefault="00697B73" w:rsidP="00697B73">
      <w:pPr>
        <w:pStyle w:val="Overskrift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Overskrift2"/>
      </w:pPr>
      <w:r w:rsidRPr="00861EAC">
        <w:t>Use cases</w:t>
      </w:r>
    </w:p>
    <w:p w:rsidR="00697B73" w:rsidRPr="00861EAC" w:rsidRDefault="00697B73" w:rsidP="00697B73">
      <w:r w:rsidRPr="00861EAC">
        <w:t>For alle use cases gælder det, at i enhver undermenu, findes der altid mulighed for at vende tilbage til hovedmenuen.</w:t>
      </w:r>
    </w:p>
    <w:p w:rsidR="00697B73" w:rsidRPr="00861EAC" w:rsidRDefault="00697B73" w:rsidP="00697B73">
      <w:pPr>
        <w:keepNext/>
        <w:ind w:firstLine="1304"/>
      </w:pPr>
      <w:r w:rsidRPr="00861EAC">
        <w:t xml:space="preserve"> </w:t>
      </w:r>
      <w:r w:rsidRPr="00861EAC">
        <w:object w:dxaOrig="7966" w:dyaOrig="7110">
          <v:shape id="_x0000_i1025" type="#_x0000_t75" style="width:327.75pt;height:292.5pt" o:ole="">
            <v:imagedata r:id="rId8" o:title=""/>
          </v:shape>
          <o:OLEObject Type="Embed" ProgID="Visio.Drawing.15" ShapeID="_x0000_i1025" DrawAspect="Content" ObjectID="_1493484450" r:id="rId9"/>
        </w:object>
      </w:r>
    </w:p>
    <w:p w:rsidR="00697B73" w:rsidRPr="00861EAC" w:rsidRDefault="00697B73" w:rsidP="00697B73">
      <w:pPr>
        <w:pStyle w:val="Billedtekst"/>
        <w:ind w:firstLine="1304"/>
        <w:rPr>
          <w:i w:val="0"/>
          <w:lang w:val="en-US"/>
        </w:rPr>
      </w:pPr>
      <w:r w:rsidRPr="00861EAC">
        <w:rPr>
          <w:b/>
          <w:i w:val="0"/>
          <w:lang w:val="en-US"/>
        </w:rPr>
        <w:t xml:space="preserve">Figur </w:t>
      </w:r>
      <w:r w:rsidRPr="00861EAC">
        <w:rPr>
          <w:b/>
          <w:i w:val="0"/>
        </w:rPr>
        <w:fldChar w:fldCharType="begin"/>
      </w:r>
      <w:r w:rsidRPr="00861EAC">
        <w:rPr>
          <w:b/>
          <w:i w:val="0"/>
          <w:lang w:val="en-US"/>
        </w:rPr>
        <w:instrText xml:space="preserve"> SEQ Figur \* ARABIC </w:instrText>
      </w:r>
      <w:r w:rsidRPr="00861EAC">
        <w:rPr>
          <w:b/>
          <w:i w:val="0"/>
        </w:rPr>
        <w:fldChar w:fldCharType="separate"/>
      </w:r>
      <w:r w:rsidRPr="00861EAC">
        <w:rPr>
          <w:b/>
          <w:i w:val="0"/>
          <w:noProof/>
          <w:lang w:val="en-US"/>
        </w:rPr>
        <w:t>3</w:t>
      </w:r>
      <w:r w:rsidRPr="00861EAC">
        <w:rPr>
          <w:b/>
          <w:i w:val="0"/>
        </w:rPr>
        <w:fldChar w:fldCharType="end"/>
      </w:r>
      <w:r w:rsidRPr="00861EAC">
        <w:rPr>
          <w:i w:val="0"/>
          <w:lang w:val="en-US"/>
        </w:rPr>
        <w:t xml:space="preserve"> Use case-diagram over SmartFridge</w:t>
      </w:r>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Overskrift3"/>
      </w:pPr>
      <w:r w:rsidRPr="00861EAC">
        <w:lastRenderedPageBreak/>
        <w:t>UC 1: Se varer</w:t>
      </w:r>
    </w:p>
    <w:p w:rsidR="00697B73" w:rsidRPr="00861EAC" w:rsidRDefault="00697B73" w:rsidP="00697B73">
      <w:r w:rsidRPr="00861EAC">
        <w:t>Use case 1 har til formål at lade brugeren får overblik over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Opstart af applikatio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3"/>
              </w:numPr>
              <w:rPr>
                <w:rFonts w:asciiTheme="minorHAnsi" w:hAnsiTheme="minorHAnsi"/>
                <w:sz w:val="22"/>
              </w:rPr>
            </w:pPr>
            <w:bookmarkStart w:id="3" w:name="OLE_LINK15"/>
            <w:bookmarkStart w:id="4"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eafsnit"/>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3"/>
            <w:bookmarkEnd w:id="4"/>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5" w:name="OLE_LINK24"/>
            <w:bookmarkStart w:id="6"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5"/>
      <w:bookmarkEnd w:id="6"/>
    </w:tbl>
    <w:p w:rsidR="00697B73" w:rsidRPr="00861EAC" w:rsidRDefault="00697B73" w:rsidP="00697B73">
      <w:pPr>
        <w:pStyle w:val="Listeafsnit"/>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Overskrift3"/>
      </w:pPr>
      <w:r w:rsidRPr="00861EAC">
        <w:lastRenderedPageBreak/>
        <w:t>UC 2: Tilføj vare</w:t>
      </w:r>
    </w:p>
    <w:p w:rsidR="00697B73" w:rsidRPr="00861EAC" w:rsidRDefault="00697B73" w:rsidP="00697B73">
      <w:r w:rsidRPr="00861EAC">
        <w:t>Us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eafsnit"/>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Bruger trykker på ’Tilføj og afslut,’ og varen tilføjes til listen.</w:t>
            </w:r>
          </w:p>
          <w:p w:rsidR="00697B73" w:rsidRPr="00861EAC" w:rsidRDefault="00697B73" w:rsidP="009C6A2C">
            <w:pPr>
              <w:rPr>
                <w:rFonts w:asciiTheme="minorHAnsi" w:hAnsiTheme="minorHAnsi"/>
                <w:b/>
                <w:sz w:val="22"/>
                <w:szCs w:val="22"/>
              </w:rPr>
            </w:pPr>
            <w:bookmarkStart w:id="7" w:name="OLE_LINK20"/>
            <w:bookmarkStart w:id="8" w:name="OLE_LINK21"/>
            <w:r w:rsidRPr="00861EAC">
              <w:rPr>
                <w:rFonts w:asciiTheme="minorHAnsi" w:hAnsiTheme="minorHAnsi"/>
                <w:b/>
                <w:sz w:val="22"/>
                <w:szCs w:val="22"/>
              </w:rPr>
              <w:t>[Alternativt flow 7.a: Bruger trykker på "Tilføj"]</w:t>
            </w:r>
            <w:bookmarkEnd w:id="7"/>
            <w:bookmarkEnd w:id="8"/>
          </w:p>
          <w:p w:rsidR="00697B73" w:rsidRPr="00861EAC" w:rsidRDefault="00697B73" w:rsidP="00697B73">
            <w:pPr>
              <w:pStyle w:val="Listeafsnit"/>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3: Rediger vare</w:t>
      </w:r>
    </w:p>
    <w:p w:rsidR="00697B73" w:rsidRPr="00861EAC" w:rsidRDefault="00697B73" w:rsidP="00697B73">
      <w:r w:rsidRPr="00861EAC">
        <w:t>Use case 3 har til formål at lade brugeren rediger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97B73">
            <w:pPr>
              <w:pStyle w:val="Listeafsnit"/>
              <w:numPr>
                <w:ilvl w:val="0"/>
                <w:numId w:val="2"/>
              </w:numPr>
              <w:rPr>
                <w:rFonts w:asciiTheme="minorHAnsi" w:hAnsiTheme="minorHAnsi"/>
                <w:sz w:val="22"/>
              </w:rPr>
            </w:pPr>
            <w:r w:rsidRPr="00861EAC">
              <w:rPr>
                <w:rFonts w:asciiTheme="minorHAnsi" w:hAnsiTheme="minorHAnsi"/>
                <w:sz w:val="22"/>
              </w:rPr>
              <w:t>GUI</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eafsnit"/>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r w:rsidRPr="00861EAC">
              <w:rPr>
                <w:rFonts w:asciiTheme="majorHAnsi" w:hAnsiTheme="majorHAnsi"/>
                <w:b/>
                <w:sz w:val="22"/>
                <w:szCs w:val="22"/>
              </w:rPr>
              <w:b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eafsnit"/>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Overskrift3"/>
      </w:pPr>
      <w:r w:rsidRPr="00861EAC">
        <w:lastRenderedPageBreak/>
        <w:t>UC 4: Fjern vare</w:t>
      </w:r>
    </w:p>
    <w:p w:rsidR="00697B73" w:rsidRPr="00861EAC" w:rsidRDefault="00697B73" w:rsidP="00697B73">
      <w:r w:rsidRPr="00861EAC">
        <w:t>Use case 4 har til formål at lade brugeren fjerne varer på enten varebeholdningen, indkøbslisten eller listen over standard-varer.</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s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cs="TT185t00"/>
                <w:b/>
                <w:sz w:val="22"/>
                <w:szCs w:val="22"/>
              </w:rPr>
              <w:t>Initialisering</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97B73" w:rsidRPr="00861EAC" w:rsidRDefault="00697B73" w:rsidP="00697B73">
            <w:pPr>
              <w:pStyle w:val="Listeafsnit"/>
              <w:numPr>
                <w:ilvl w:val="0"/>
                <w:numId w:val="2"/>
              </w:numPr>
              <w:rPr>
                <w:rFonts w:asciiTheme="minorHAnsi" w:hAnsiTheme="minorHAnsi"/>
                <w:sz w:val="22"/>
                <w:szCs w:val="22"/>
              </w:rPr>
            </w:pPr>
            <w:r w:rsidRPr="00861EAC">
              <w:rPr>
                <w:rFonts w:asciiTheme="minorHAnsi" w:hAnsiTheme="minorHAnsi"/>
                <w:sz w:val="22"/>
                <w:szCs w:val="22"/>
              </w:rPr>
              <w:t>Bruger, GUI, 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eafsnit"/>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Overskrift3"/>
      </w:pPr>
      <w:r w:rsidRPr="00861EAC">
        <w:t>UC 5: Synkroniser til ekstern database</w:t>
      </w:r>
    </w:p>
    <w:p w:rsidR="00697B73" w:rsidRDefault="00697B73" w:rsidP="00697B73">
      <w:r w:rsidRPr="00861EAC">
        <w:t>Use case 5 har til formål at lade brugeren initiere en øjeblikkelig synkronisering mellem den lokale og den eksterne database.</w:t>
      </w:r>
    </w:p>
    <w:tbl>
      <w:tblPr>
        <w:tblStyle w:val="Tabel-Gitter"/>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s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cs="TT185t00"/>
                <w:b/>
                <w:sz w:val="22"/>
              </w:rPr>
              <w:t>Initialisering</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9C6A2C">
            <w:pPr>
              <w:pStyle w:val="Listeafsnit"/>
              <w:numPr>
                <w:ilvl w:val="0"/>
                <w:numId w:val="2"/>
              </w:numPr>
              <w:rPr>
                <w:rFonts w:asciiTheme="minorHAnsi" w:hAnsiTheme="minorHAnsi"/>
                <w:sz w:val="22"/>
              </w:rPr>
            </w:pPr>
            <w:r w:rsidRPr="00861EAC">
              <w:rPr>
                <w:rFonts w:asciiTheme="minorHAnsi" w:hAnsiTheme="minorHAnsi"/>
                <w:sz w:val="22"/>
              </w:rPr>
              <w:t>Bruger</w:t>
            </w:r>
          </w:p>
          <w:p w:rsidR="00697B73" w:rsidRDefault="00697B73" w:rsidP="009C6A2C">
            <w:pPr>
              <w:pStyle w:val="Listeafsnit"/>
              <w:numPr>
                <w:ilvl w:val="0"/>
                <w:numId w:val="2"/>
              </w:numPr>
              <w:rPr>
                <w:rFonts w:asciiTheme="minorHAnsi" w:hAnsiTheme="minorHAnsi"/>
                <w:sz w:val="22"/>
              </w:rPr>
            </w:pPr>
            <w:r w:rsidRPr="00861EAC">
              <w:rPr>
                <w:rFonts w:asciiTheme="minorHAnsi" w:hAnsiTheme="minorHAnsi"/>
                <w:sz w:val="22"/>
              </w:rPr>
              <w:t>GUI</w:t>
            </w:r>
          </w:p>
          <w:p w:rsidR="00697B73" w:rsidRPr="00861EAC" w:rsidRDefault="00697B73" w:rsidP="009C6A2C">
            <w:pPr>
              <w:pStyle w:val="Listeafsnit"/>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Fridge app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eafsnit"/>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Overskrift2"/>
      </w:pPr>
      <w:r w:rsidRPr="00861EAC">
        <w:lastRenderedPageBreak/>
        <w:t>Udvidelser</w:t>
      </w:r>
    </w:p>
    <w:p w:rsidR="00697B73" w:rsidRPr="00861EAC" w:rsidRDefault="00697B73" w:rsidP="00697B73">
      <w:r w:rsidRPr="00861EAC">
        <w:t>Følgende udvidelser vil i næste afsnit blive opdelt efter MoSCoW-metoden</w:t>
      </w:r>
      <w:sdt>
        <w:sdtPr>
          <w:id w:val="1223941182"/>
          <w:citation/>
        </w:sdtPr>
        <w:sdtContent>
          <w:r>
            <w:fldChar w:fldCharType="begin"/>
          </w:r>
          <w:r>
            <w:instrText xml:space="preserve"> CITATION DSD \l 1030 </w:instrText>
          </w:r>
          <w:r>
            <w:fldChar w:fldCharType="separate"/>
          </w:r>
          <w:r>
            <w:rPr>
              <w:noProof/>
            </w:rPr>
            <w:t xml:space="preserve"> (DSDM Consortium, u.d.)</w:t>
          </w:r>
          <w:r>
            <w:fldChar w:fldCharType="end"/>
          </w:r>
        </w:sdtContent>
      </w:sdt>
      <w:r w:rsidRPr="00861EAC">
        <w:t>. De vil blive implementeret efter prioritet, efter systemets kernefunktionaliteter er implementeret.</w:t>
      </w:r>
    </w:p>
    <w:p w:rsidR="00697B73" w:rsidRPr="00861EAC" w:rsidRDefault="00697B73" w:rsidP="00697B73">
      <w:pPr>
        <w:pStyle w:val="Overskrift3"/>
      </w:pPr>
      <w:r w:rsidRPr="00861EAC">
        <w:t>Sidste type vare fjernes</w:t>
      </w:r>
    </w:p>
    <w:p w:rsidR="00697B73" w:rsidRPr="00861EAC" w:rsidRDefault="00697B73" w:rsidP="00697B73">
      <w:r w:rsidRPr="00861EAC">
        <w:t>Når Bruger fjerner den sidste type af en vare, kommer applikationen med en notifikation, for at gøre opmærksom på dette.</w:t>
      </w:r>
    </w:p>
    <w:p w:rsidR="00697B73" w:rsidRPr="00861EAC" w:rsidRDefault="00697B73" w:rsidP="00697B73">
      <w:pPr>
        <w:pStyle w:val="Overskrift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Overskrift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Overskrift3"/>
      </w:pPr>
      <w:r w:rsidRPr="00861EAC">
        <w:t>Log in</w:t>
      </w:r>
    </w:p>
    <w:p w:rsidR="00697B73" w:rsidRPr="00861EAC" w:rsidRDefault="00697B73" w:rsidP="00697B73">
      <w:r w:rsidRPr="00861EAC">
        <w:t>Når Bruger vil tilgå web-app'en, skal der først logges ind. Når bruger er logget ind, kan egen del af den eksterne database tilgås, og de sædvanlige funktioner vil være tilgængelige.</w:t>
      </w:r>
    </w:p>
    <w:p w:rsidR="00697B73" w:rsidRPr="00861EAC" w:rsidRDefault="00697B73" w:rsidP="00697B73">
      <w:pPr>
        <w:pStyle w:val="Overskrift3"/>
      </w:pPr>
      <w:r w:rsidRPr="00861EAC">
        <w:t>Importer indkøbsliste</w:t>
      </w:r>
    </w:p>
    <w:p w:rsidR="00697B73" w:rsidRPr="00861EAC" w:rsidRDefault="00697B73" w:rsidP="00697B73">
      <w:r w:rsidRPr="00861EAC">
        <w:t>Når Bruger har handlet ind, kan alle varer på indskøbslisten med ét tryk overføres til varebeholdningen.</w:t>
      </w:r>
    </w:p>
    <w:p w:rsidR="00697B73" w:rsidRPr="00861EAC" w:rsidRDefault="00697B73" w:rsidP="00697B73">
      <w:pPr>
        <w:pStyle w:val="Overskrift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Overskrift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Overskrift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Overskrift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Overskrift3"/>
      </w:pPr>
      <w:r w:rsidRPr="00861EAC">
        <w:t>Juster temperaturalarm</w:t>
      </w:r>
    </w:p>
    <w:p w:rsidR="00697B73" w:rsidRPr="00861EAC" w:rsidRDefault="00697B73" w:rsidP="00697B73">
      <w:pPr>
        <w:rPr>
          <w:b/>
        </w:rPr>
      </w:pPr>
      <w:r w:rsidRPr="00861EAC">
        <w:t>Et termometer, som kan kommunikere med Fridge app’en, lægges i køleskabet, og Bruger sætter en max.- og en min.-temperatur. Kommer temperaturen uden for de satte værdier, advares Bruger.</w:t>
      </w:r>
    </w:p>
    <w:p w:rsidR="00697B73" w:rsidRPr="00861EAC" w:rsidRDefault="00697B73" w:rsidP="00697B73">
      <w:pPr>
        <w:pStyle w:val="Overskrift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Overskrift2"/>
      </w:pPr>
      <w:r w:rsidRPr="00861EAC">
        <w:lastRenderedPageBreak/>
        <w:t>MoSCow</w:t>
      </w:r>
    </w:p>
    <w:p w:rsidR="00697B73" w:rsidRPr="00861EAC" w:rsidRDefault="00697B73" w:rsidP="00697B73">
      <w:pPr>
        <w:pStyle w:val="Overskrift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p>
    <w:p w:rsidR="00697B73" w:rsidRPr="00861EAC" w:rsidRDefault="00697B73" w:rsidP="00697B73">
      <w:pPr>
        <w:pStyle w:val="Listeafsnit"/>
        <w:numPr>
          <w:ilvl w:val="0"/>
          <w:numId w:val="8"/>
        </w:numPr>
        <w:spacing w:after="200" w:line="276" w:lineRule="auto"/>
      </w:pPr>
      <w:r w:rsidRPr="00861EAC">
        <w:t>Muligheden for at tilføje en vare.</w:t>
      </w:r>
    </w:p>
    <w:p w:rsidR="00697B73" w:rsidRPr="00861EAC" w:rsidRDefault="00697B73" w:rsidP="00697B73">
      <w:pPr>
        <w:pStyle w:val="Listeafsnit"/>
        <w:numPr>
          <w:ilvl w:val="0"/>
          <w:numId w:val="8"/>
        </w:numPr>
        <w:spacing w:after="200" w:line="276" w:lineRule="auto"/>
      </w:pPr>
      <w:r w:rsidRPr="00861EAC">
        <w:t>Muligheden for at fjerne en vare.</w:t>
      </w:r>
    </w:p>
    <w:p w:rsidR="00697B73" w:rsidRPr="00861EAC" w:rsidRDefault="00697B73" w:rsidP="00697B73">
      <w:pPr>
        <w:pStyle w:val="Listeafsnit"/>
        <w:numPr>
          <w:ilvl w:val="0"/>
          <w:numId w:val="8"/>
        </w:numPr>
        <w:spacing w:after="200" w:line="276" w:lineRule="auto"/>
      </w:pPr>
      <w:r w:rsidRPr="00861EAC">
        <w:t>Muligheden for at redigere en vares information.</w:t>
      </w:r>
    </w:p>
    <w:p w:rsidR="00697B73" w:rsidRPr="00861EAC" w:rsidRDefault="00697B73" w:rsidP="00697B73">
      <w:pPr>
        <w:pStyle w:val="Listeafsnit"/>
        <w:numPr>
          <w:ilvl w:val="0"/>
          <w:numId w:val="8"/>
        </w:numPr>
        <w:spacing w:after="200" w:line="276" w:lineRule="auto"/>
      </w:pPr>
      <w:r w:rsidRPr="00861EAC">
        <w:t>Muligheden for at se en liste over varer.</w:t>
      </w:r>
    </w:p>
    <w:p w:rsidR="00697B73" w:rsidRPr="00861EAC" w:rsidRDefault="00697B73" w:rsidP="00697B73">
      <w:pPr>
        <w:pStyle w:val="Listeafsnit"/>
        <w:numPr>
          <w:ilvl w:val="0"/>
          <w:numId w:val="8"/>
        </w:numPr>
        <w:spacing w:after="200" w:line="276" w:lineRule="auto"/>
      </w:pPr>
      <w:r w:rsidRPr="00861EAC">
        <w:t>Mulighed for at synkronisere med en ekstern database.</w:t>
      </w:r>
    </w:p>
    <w:p w:rsidR="00697B73" w:rsidRPr="00861EAC" w:rsidRDefault="00697B73" w:rsidP="00697B73">
      <w:pPr>
        <w:pStyle w:val="Listeafsnit"/>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Overskrift3"/>
      </w:pPr>
      <w:r w:rsidRPr="00861EAC">
        <w:t>Should</w:t>
      </w:r>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eafsnit"/>
        <w:numPr>
          <w:ilvl w:val="0"/>
          <w:numId w:val="9"/>
        </w:numPr>
        <w:spacing w:after="200" w:line="276" w:lineRule="auto"/>
      </w:pPr>
      <w:r w:rsidRPr="00861EAC">
        <w:t>En påmindelse af manglende vare på en af listerne.</w:t>
      </w:r>
    </w:p>
    <w:p w:rsidR="00697B73" w:rsidRPr="00861EAC" w:rsidRDefault="00697B73" w:rsidP="00697B73">
      <w:pPr>
        <w:pStyle w:val="Listeafsnit"/>
        <w:numPr>
          <w:ilvl w:val="0"/>
          <w:numId w:val="9"/>
        </w:numPr>
        <w:spacing w:after="200" w:line="276" w:lineRule="auto"/>
      </w:pPr>
      <w:r w:rsidRPr="00861EAC">
        <w:t>En notifikation for at en vare har overskredet dens holdbarhedsdato.</w:t>
      </w:r>
    </w:p>
    <w:p w:rsidR="00697B73" w:rsidRPr="00861EAC" w:rsidRDefault="00697B73" w:rsidP="00697B73">
      <w:pPr>
        <w:pStyle w:val="Listeafsnit"/>
        <w:numPr>
          <w:ilvl w:val="0"/>
          <w:numId w:val="9"/>
        </w:numPr>
        <w:spacing w:after="200" w:line="276" w:lineRule="auto"/>
      </w:pPr>
      <w:r w:rsidRPr="00861EAC">
        <w:t>Muligheden for at tilføjelse flere skabe.</w:t>
      </w:r>
    </w:p>
    <w:p w:rsidR="00697B73" w:rsidRPr="00861EAC" w:rsidRDefault="00697B73" w:rsidP="00697B73">
      <w:pPr>
        <w:pStyle w:val="Listeafsnit"/>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Overskrift3"/>
      </w:pPr>
      <w:r w:rsidRPr="00861EAC">
        <w:t>Could</w:t>
      </w:r>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eafsnit"/>
        <w:numPr>
          <w:ilvl w:val="0"/>
          <w:numId w:val="10"/>
        </w:numPr>
        <w:spacing w:after="200" w:line="276" w:lineRule="auto"/>
      </w:pPr>
      <w:r w:rsidRPr="00861EAC">
        <w:t>Mulighed for at se ernæringsværdier for fødevarerne på listerne.</w:t>
      </w:r>
    </w:p>
    <w:p w:rsidR="00697B73" w:rsidRPr="00861EAC" w:rsidRDefault="00697B73" w:rsidP="00697B73">
      <w:pPr>
        <w:pStyle w:val="Listeafsnit"/>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eafsnit"/>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eafsnit"/>
        <w:numPr>
          <w:ilvl w:val="0"/>
          <w:numId w:val="10"/>
        </w:numPr>
        <w:spacing w:after="200" w:line="276" w:lineRule="auto"/>
      </w:pPr>
      <w:r w:rsidRPr="00861EAC">
        <w:t>Indhentning af tilbud på de varer, der findes på indkøbslisten.</w:t>
      </w:r>
    </w:p>
    <w:p w:rsidR="00697B73" w:rsidRPr="00861EAC" w:rsidRDefault="00697B73" w:rsidP="00697B73">
      <w:pPr>
        <w:pStyle w:val="Overskrift3"/>
      </w:pPr>
      <w:r w:rsidRPr="00861EAC">
        <w:t>Would/Won’t</w:t>
      </w:r>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eafsnit"/>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eafsnit"/>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Overskrift2"/>
      </w:pPr>
      <w:r w:rsidRPr="00861EAC">
        <w:lastRenderedPageBreak/>
        <w:t>Ikke-funktionelle krav</w:t>
      </w:r>
    </w:p>
    <w:p w:rsidR="00697B73" w:rsidRPr="00861EAC" w:rsidRDefault="00697B73" w:rsidP="00697B73">
      <w:r w:rsidRPr="00861EAC">
        <w:t>Alle krav er specificeret ud fra Lenovo Yoga 2 Pro</w:t>
      </w:r>
      <w:sdt>
        <w:sdtPr>
          <w:id w:val="907810281"/>
          <w:citation/>
        </w:sdtPr>
        <w:sdtContent>
          <w:r w:rsidRPr="00861EAC">
            <w:fldChar w:fldCharType="begin"/>
          </w:r>
          <w:r w:rsidRPr="00861EAC">
            <w:instrText xml:space="preserve"> CITATION Wup14 \l 1030 </w:instrText>
          </w:r>
          <w:r w:rsidRPr="00861EAC">
            <w:fldChar w:fldCharType="separate"/>
          </w:r>
          <w:r w:rsidRPr="00861EAC">
            <w:rPr>
              <w:noProof/>
            </w:rPr>
            <w:t xml:space="preserve"> (Wupti.com, 2014)</w:t>
          </w:r>
          <w:r w:rsidRPr="00861EAC">
            <w:fldChar w:fldCharType="end"/>
          </w:r>
        </w:sdtContent>
      </w:sdt>
      <w:r w:rsidRPr="00861EAC">
        <w:t xml:space="preserve"> som platform.</w:t>
      </w:r>
    </w:p>
    <w:p w:rsidR="00697B73" w:rsidRPr="00861EAC" w:rsidRDefault="00697B73" w:rsidP="00697B73">
      <w:pPr>
        <w:pStyle w:val="Listeafsnit"/>
        <w:numPr>
          <w:ilvl w:val="0"/>
          <w:numId w:val="5"/>
        </w:numPr>
        <w:rPr>
          <w:b/>
        </w:rPr>
      </w:pPr>
      <w:r w:rsidRPr="00861EAC">
        <w:rPr>
          <w:b/>
        </w:rPr>
        <w:t>System</w:t>
      </w:r>
    </w:p>
    <w:p w:rsidR="00697B73" w:rsidRPr="00861EAC" w:rsidRDefault="00697B73" w:rsidP="00697B73">
      <w:pPr>
        <w:pStyle w:val="Listeafsnit"/>
        <w:numPr>
          <w:ilvl w:val="1"/>
          <w:numId w:val="5"/>
        </w:numPr>
      </w:pPr>
      <w:r w:rsidRPr="00861EAC">
        <w:t>Kernefunktionaliteterne skal kunne udføres i både Web app og Fridge app.</w:t>
      </w:r>
    </w:p>
    <w:p w:rsidR="00697B73" w:rsidRPr="00861EAC" w:rsidRDefault="00697B73" w:rsidP="00697B73">
      <w:pPr>
        <w:pStyle w:val="Listeafsnit"/>
        <w:numPr>
          <w:ilvl w:val="0"/>
          <w:numId w:val="5"/>
        </w:numPr>
        <w:rPr>
          <w:b/>
        </w:rPr>
      </w:pPr>
      <w:r w:rsidRPr="00861EAC">
        <w:rPr>
          <w:b/>
        </w:rPr>
        <w:t>Databaser</w:t>
      </w:r>
    </w:p>
    <w:p w:rsidR="00697B73" w:rsidRPr="00861EAC" w:rsidRDefault="00697B73" w:rsidP="00697B73">
      <w:pPr>
        <w:pStyle w:val="Listeafsnit"/>
        <w:numPr>
          <w:ilvl w:val="1"/>
          <w:numId w:val="5"/>
        </w:numPr>
      </w:pPr>
      <w:r w:rsidRPr="00861EAC">
        <w:t>Den lokale og den eksterne database skal automatisk synkroniseres hvert 10. minut.</w:t>
      </w:r>
    </w:p>
    <w:p w:rsidR="00697B73" w:rsidRPr="00861EAC" w:rsidRDefault="00697B73" w:rsidP="00697B73">
      <w:pPr>
        <w:pStyle w:val="Listeafsnit"/>
        <w:numPr>
          <w:ilvl w:val="1"/>
          <w:numId w:val="5"/>
        </w:numPr>
      </w:pPr>
      <w:r w:rsidRPr="00861EAC">
        <w:t>I tilfælde af konflikter ved synkronisering, overskriver de nyest tilføjede data de ældste.</w:t>
      </w:r>
    </w:p>
    <w:p w:rsidR="00697B73" w:rsidRPr="00861EAC" w:rsidRDefault="00697B73" w:rsidP="00697B73">
      <w:pPr>
        <w:pStyle w:val="Listeafsnit"/>
        <w:numPr>
          <w:ilvl w:val="0"/>
          <w:numId w:val="5"/>
        </w:numPr>
        <w:rPr>
          <w:b/>
        </w:rPr>
      </w:pPr>
      <w:r w:rsidRPr="00861EAC">
        <w:rPr>
          <w:b/>
        </w:rPr>
        <w:t>Fridge app</w:t>
      </w:r>
    </w:p>
    <w:p w:rsidR="00697B73" w:rsidRPr="00861EAC" w:rsidRDefault="00697B73" w:rsidP="00697B73">
      <w:pPr>
        <w:pStyle w:val="Listeafsnit"/>
        <w:numPr>
          <w:ilvl w:val="1"/>
          <w:numId w:val="5"/>
        </w:numPr>
      </w:pPr>
      <w:r w:rsidRPr="00861EAC">
        <w:t>Ved opstart og nedluk, forsøges synkronisering mellem den lokale og den eksterne database.</w:t>
      </w:r>
    </w:p>
    <w:p w:rsidR="00697B73" w:rsidRPr="00861EAC" w:rsidRDefault="00697B73" w:rsidP="00697B73">
      <w:pPr>
        <w:pStyle w:val="Listeafsnit"/>
        <w:numPr>
          <w:ilvl w:val="1"/>
          <w:numId w:val="5"/>
        </w:numPr>
      </w:pPr>
      <w:r w:rsidRPr="00861EAC">
        <w:t>Ændringer af data lagres straks i den lokale database.</w:t>
      </w:r>
    </w:p>
    <w:p w:rsidR="00697B73" w:rsidRPr="00861EAC" w:rsidRDefault="00697B73" w:rsidP="00697B73">
      <w:pPr>
        <w:pStyle w:val="Listeafsnit"/>
        <w:numPr>
          <w:ilvl w:val="1"/>
          <w:numId w:val="5"/>
        </w:numPr>
      </w:pPr>
      <w:r w:rsidRPr="00861EAC">
        <w:t>En knap/et ikon på skærmen skal indikere status for synkronisering.</w:t>
      </w:r>
    </w:p>
    <w:p w:rsidR="00697B73" w:rsidRPr="00861EAC" w:rsidRDefault="00697B73" w:rsidP="00697B73">
      <w:pPr>
        <w:pStyle w:val="Listeafsnit"/>
        <w:numPr>
          <w:ilvl w:val="2"/>
          <w:numId w:val="5"/>
        </w:numPr>
      </w:pPr>
      <w:r w:rsidRPr="00861EAC">
        <w:tab/>
        <w:t>Synkroniseret</w:t>
      </w:r>
    </w:p>
    <w:p w:rsidR="00697B73" w:rsidRPr="00861EAC" w:rsidRDefault="00697B73" w:rsidP="00697B73">
      <w:pPr>
        <w:pStyle w:val="Listeafsnit"/>
        <w:numPr>
          <w:ilvl w:val="2"/>
          <w:numId w:val="5"/>
        </w:numPr>
      </w:pPr>
      <w:r w:rsidRPr="00861EAC">
        <w:tab/>
        <w:t>Ikke synkroniseret</w:t>
      </w:r>
    </w:p>
    <w:p w:rsidR="00697B73" w:rsidRPr="00861EAC" w:rsidRDefault="00697B73" w:rsidP="00697B73">
      <w:pPr>
        <w:pStyle w:val="Listeafsnit"/>
        <w:numPr>
          <w:ilvl w:val="2"/>
          <w:numId w:val="5"/>
        </w:numPr>
      </w:pPr>
      <w:r w:rsidRPr="00861EAC">
        <w:tab/>
        <w:t>Ingen forbindelse</w:t>
      </w:r>
    </w:p>
    <w:p w:rsidR="00697B73" w:rsidRPr="00861EAC" w:rsidRDefault="00697B73" w:rsidP="00697B73">
      <w:pPr>
        <w:pStyle w:val="Listeafsnit"/>
        <w:numPr>
          <w:ilvl w:val="1"/>
          <w:numId w:val="5"/>
        </w:numPr>
      </w:pPr>
      <w:r w:rsidRPr="00861EAC">
        <w:t>Responstiden for navigation må maksimalt være to sekunder.</w:t>
      </w:r>
    </w:p>
    <w:p w:rsidR="00697B73" w:rsidRPr="00861EAC" w:rsidRDefault="00697B73" w:rsidP="00697B73">
      <w:pPr>
        <w:pStyle w:val="Listeafsnit"/>
        <w:numPr>
          <w:ilvl w:val="1"/>
          <w:numId w:val="5"/>
        </w:numPr>
      </w:pPr>
      <w:r w:rsidRPr="00861EAC">
        <w:t>Skal kunne anvendes uden internetforbindelse.</w:t>
      </w:r>
    </w:p>
    <w:p w:rsidR="00697B73" w:rsidRPr="00861EAC" w:rsidRDefault="00697B73" w:rsidP="00697B73">
      <w:pPr>
        <w:pStyle w:val="Listeafsnit"/>
        <w:numPr>
          <w:ilvl w:val="0"/>
          <w:numId w:val="5"/>
        </w:numPr>
        <w:rPr>
          <w:b/>
        </w:rPr>
      </w:pPr>
      <w:r w:rsidRPr="00861EAC">
        <w:rPr>
          <w:b/>
        </w:rPr>
        <w:t>Web app</w:t>
      </w:r>
    </w:p>
    <w:p w:rsidR="00697B73" w:rsidRPr="00861EAC" w:rsidRDefault="00697B73" w:rsidP="00697B73">
      <w:pPr>
        <w:pStyle w:val="Listeafsnit"/>
        <w:numPr>
          <w:ilvl w:val="1"/>
          <w:numId w:val="5"/>
        </w:numPr>
      </w:pPr>
      <w:r w:rsidRPr="00861EAC">
        <w:t>Ændringer af data lagres straks i den eksterne database.</w:t>
      </w:r>
    </w:p>
    <w:p w:rsidR="004E2B6B" w:rsidRPr="004E2B6B" w:rsidRDefault="004E2B6B" w:rsidP="004E2B6B"/>
    <w:sectPr w:rsidR="004E2B6B" w:rsidRPr="004E2B6B">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5227E"/>
    <w:rsid w:val="000F6666"/>
    <w:rsid w:val="002E3BB0"/>
    <w:rsid w:val="0034414C"/>
    <w:rsid w:val="004E2B6B"/>
    <w:rsid w:val="004F60E0"/>
    <w:rsid w:val="00671C45"/>
    <w:rsid w:val="00697B73"/>
    <w:rsid w:val="008A16E0"/>
    <w:rsid w:val="00AB0952"/>
    <w:rsid w:val="00B7571A"/>
    <w:rsid w:val="00BC2CB0"/>
    <w:rsid w:val="00CF1F86"/>
    <w:rsid w:val="00D73CEE"/>
    <w:rsid w:val="00E00B02"/>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09E181D7-69C1-4F6E-AF3B-07D008BA3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97B7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97B73"/>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97B73"/>
    <w:pPr>
      <w:ind w:left="720"/>
      <w:contextualSpacing/>
    </w:pPr>
  </w:style>
  <w:style w:type="table" w:customStyle="1" w:styleId="Almindeligtabel21">
    <w:name w:val="Almindelig tabel 21"/>
    <w:basedOn w:val="Tabel-Normal"/>
    <w:uiPriority w:val="42"/>
    <w:rsid w:val="00697B7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59"/>
    <w:rsid w:val="00697B73"/>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el">
    <w:name w:val="Title"/>
    <w:basedOn w:val="Normal"/>
    <w:next w:val="Normal"/>
    <w:link w:val="TitelTegn"/>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97B73"/>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32DCC0EE-1720-42AA-BDE1-00850BCC7F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9</Pages>
  <Words>1506</Words>
  <Characters>9190</Characters>
  <Application>Microsoft Office Word</Application>
  <DocSecurity>0</DocSecurity>
  <Lines>76</Lines>
  <Paragraphs>21</Paragraphs>
  <ScaleCrop>false</ScaleCrop>
  <Company/>
  <LinksUpToDate>false</LinksUpToDate>
  <CharactersWithSpaces>10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7</cp:revision>
  <dcterms:created xsi:type="dcterms:W3CDTF">2015-05-13T12:08:00Z</dcterms:created>
  <dcterms:modified xsi:type="dcterms:W3CDTF">2015-05-18T18:01:00Z</dcterms:modified>
</cp:coreProperties>
</file>